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D104C31" w14:textId="77777777" w:rsidR="003E4B65" w:rsidRPr="009043D4" w:rsidRDefault="003E4B65">
      <w:pPr>
        <w:rPr>
          <w:lang w:val="en-US"/>
        </w:rPr>
      </w:pPr>
    </w:p>
    <w:p w14:paraId="0547D7C2" w14:textId="77777777" w:rsidR="001658D8" w:rsidRPr="009043D4" w:rsidRDefault="003E4B65">
      <w:pPr>
        <w:rPr>
          <w:lang w:val="en-US"/>
        </w:rPr>
      </w:pPr>
      <w:r>
        <w:object w:dxaOrig="20731" w:dyaOrig="15948" w14:anchorId="302CEC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732.75pt;height:501.75pt" o:ole="">
            <v:imagedata r:id="rId5" o:title=""/>
          </v:shape>
          <o:OLEObject Type="Embed" ProgID="Visio.Drawing.11" ShapeID="_x0000_i1028" DrawAspect="Content" ObjectID="_1787123809" r:id="rId6"/>
        </w:object>
      </w:r>
    </w:p>
    <w:sectPr w:rsidR="001658D8" w:rsidRPr="009043D4" w:rsidSect="00071AE4">
      <w:pgSz w:w="16838" w:h="11906" w:orient="landscape"/>
      <w:pgMar w:top="142" w:right="1134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176AC"/>
    <w:rsid w:val="00071AE4"/>
    <w:rsid w:val="001658D8"/>
    <w:rsid w:val="003E4B65"/>
    <w:rsid w:val="007C05B9"/>
    <w:rsid w:val="009043D4"/>
    <w:rsid w:val="009C0F9D"/>
    <w:rsid w:val="00A861E5"/>
    <w:rsid w:val="00D176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01C067"/>
  <w15:chartTrackingRefBased/>
  <w15:docId w15:val="{F05A9853-A1BA-44F4-8AE1-C5E3966009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E4B6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597658-524F-4366-9180-E4DB069302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Жасурбек Муротов</dc:creator>
  <cp:keywords/>
  <dc:description/>
  <cp:lastModifiedBy>Work</cp:lastModifiedBy>
  <cp:revision>2</cp:revision>
  <dcterms:created xsi:type="dcterms:W3CDTF">2024-09-06T05:30:00Z</dcterms:created>
  <dcterms:modified xsi:type="dcterms:W3CDTF">2024-09-06T05:30:00Z</dcterms:modified>
</cp:coreProperties>
</file>